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>
      <w:pPr>
        <w:pBdr>
          <w:bottom w:val="single" w:color="auto" w:sz="4" w:space="1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>
      <w:pPr>
        <w:pBdr>
          <w:bottom w:val="single" w:color="auto" w:sz="4" w:space="1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</w:t>
      </w:r>
    </w:p>
    <w:p>
      <w:pPr>
        <w:jc w:val="center"/>
        <w:rPr>
          <w:rFonts w:ascii="Times New Roman" w:hAnsi="Times New Roman" w:cs="Times New Roman"/>
          <w:sz w:val="44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Схемы алгоритмов простых ситуаций»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</w:p>
    <w:p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>
      <w:pPr>
        <w:ind w:left="552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нчаев Д.С.</w:t>
      </w:r>
    </w:p>
    <w:p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Вариант№10</w:t>
      </w:r>
    </w:p>
    <w:p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___________</w:t>
      </w:r>
    </w:p>
    <w:p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выполнения)</w:t>
      </w:r>
    </w:p>
    <w:p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___________</w:t>
      </w:r>
    </w:p>
    <w:p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vertAlign w:val="superscript"/>
        </w:rPr>
        <w:t>(дата приёмки)</w:t>
      </w:r>
    </w:p>
    <w:p>
      <w:pPr>
        <w:ind w:left="5529"/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4 г.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Цель работы</w:t>
      </w:r>
      <w:r>
        <w:rPr>
          <w:rFonts w:ascii="Times New Roman" w:hAnsi="Times New Roman" w:cs="Times New Roman"/>
          <w:sz w:val="28"/>
          <w:szCs w:val="28"/>
        </w:rPr>
        <w:t xml:space="preserve"> – покинуть станцию не оборудованной турникетами, выйдя из электропоезда «Иволга».</w:t>
      </w:r>
    </w:p>
    <w:p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Формулировка задачи: 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ча заключается в том, чтобы определить, как покинуть территорию станции Московских центральных диаметров (МЦД), не оборудованной турникетами, с момента выхода из электропоезда «Иволга» до выхода с самой станции.</w:t>
      </w:r>
    </w:p>
    <w:p>
      <w:pPr>
        <w:pStyle w:val="7"/>
        <w:rPr>
          <w:sz w:val="28"/>
          <w:szCs w:val="28"/>
        </w:rPr>
      </w:pPr>
      <w:r>
        <w:rPr>
          <w:b/>
          <w:sz w:val="28"/>
          <w:szCs w:val="28"/>
        </w:rPr>
        <w:t xml:space="preserve">Детализированное описание текста: </w:t>
      </w:r>
    </w:p>
    <w:p>
      <w:pPr>
        <w:pStyle w:val="7"/>
        <w:rPr>
          <w:sz w:val="28"/>
          <w:szCs w:val="28"/>
        </w:rPr>
      </w:pPr>
      <w:r>
        <w:rPr>
          <w:sz w:val="28"/>
          <w:szCs w:val="28"/>
        </w:rPr>
        <w:t>Вы едете в электропоезде «Иволга» по линии Московских центральных диаметров (МЦД). В вагоне чисто и просторно, яркое освещение, мягкие сиденья и большие окна. Через несколько минут громкий и четкий голос в динамиках объявляет приближение к нужной вам станции. Табло в вагоне также подтверждает, что поезд прибывает на станцию, которая не оборудована турникетами. Двери начинают автоматически открываться с характерным звуком. Вместе с другими пассажирами вы встаёте и направляетесь к выходу. Сделав шаг, вы оказываетесь на открытом воздухе. Вы оглядываетесь, осматривая саму станцию. Здесь нет турникетов, и люди свободно перемещаются в разных направлениях. Указатели над головой помогают сориентироваться — вы замечаете надпись с направлением к выходу, идущую к лестнице или пандусу в сторону городских улиц. Вы идёте по платформе, двигаясь в сторону выхода. Нет необходимости искать турникет или контролировать проездной документ — выход со станции свободен, никаких препятствий для вашего маршрута не предвидится. Оглядевшись, вы замечаете, что в стороне находятся сотрудники станции, но они не проверяют билеты. Люди спокойно проходят мимо них, продолжая свой путь. Поднявшись по лестнице, вы оказываетесь на мосту или в подземном переходе, ведущем к выходу со станции. Путь чётко обозначен указателями, что упрощает ваше передвижение. Вокруг вас идут другие пассажиры, которые, как и вы, быстро и свободно покидают станцию. Никто не останавливается, чтобы приложить билет или транспортную карту к считывающему устройству — станция оборудована для свободного доступа. Наконец, вы проходите через большие ворота или широкий выход с территории станции. Таким образом, ваша поездка завершается простым и быстрым выходом с территории станции, где турникеты отсутствуют, что делает процесс комфортным и не требующим дополнительных действий.</w:t>
      </w:r>
    </w:p>
    <w:p>
      <w:pPr>
        <w:pStyle w:val="7"/>
        <w:rPr>
          <w:sz w:val="28"/>
          <w:szCs w:val="28"/>
        </w:rPr>
      </w:pPr>
    </w:p>
    <w:p>
      <w:pPr>
        <w:pStyle w:val="7"/>
        <w:rPr>
          <w:sz w:val="28"/>
          <w:szCs w:val="28"/>
        </w:rPr>
      </w:pPr>
    </w:p>
    <w:p>
      <w:pPr>
        <w:pStyle w:val="7"/>
        <w:rPr>
          <w:sz w:val="28"/>
          <w:szCs w:val="28"/>
        </w:rPr>
      </w:pPr>
    </w:p>
    <w:p>
      <w:pPr>
        <w:pStyle w:val="7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>Пошаговое описание ситуации</w:t>
      </w:r>
      <w:r>
        <w:rPr>
          <w:b/>
          <w:sz w:val="28"/>
          <w:szCs w:val="28"/>
          <w:lang w:val="en-US"/>
        </w:rPr>
        <w:t xml:space="preserve">: </w:t>
      </w:r>
    </w:p>
    <w:p>
      <w:pPr>
        <w:pStyle w:val="8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Выход из электропоезда «Иволга»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val="en-US" w:eastAsia="ru-RU"/>
        </w:rPr>
        <w:t>:</w:t>
      </w:r>
    </w:p>
    <w:p>
      <w:pPr>
        <w:pStyle w:val="8"/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1.1 Как только поезд прибывает на станцию, нужно дождаться остановки и открытия дверей. Сигнал об открытии дверей можно услышать или увидеть индикаторы на двери поезда.</w:t>
      </w:r>
    </w:p>
    <w:p>
      <w:pPr>
        <w:pStyle w:val="8"/>
        <w:numPr>
          <w:ilvl w:val="1"/>
          <w:numId w:val="1"/>
        </w:num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После открытия дверей следует выйти из вагона на платформу станции.</w:t>
      </w:r>
    </w:p>
    <w:p>
      <w:pPr>
        <w:pStyle w:val="8"/>
        <w:numPr>
          <w:ilvl w:val="0"/>
          <w:numId w:val="1"/>
        </w:num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Определение станции:</w:t>
      </w:r>
    </w:p>
    <w:p>
      <w:pPr>
        <w:pStyle w:val="8"/>
        <w:numPr>
          <w:ilvl w:val="1"/>
          <w:numId w:val="2"/>
        </w:num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Пассажиру нужно убедиться, что он действительно находится на станции, не оборудованной турникетами. Это можно проверить по информации на табло или вывесках на платформе, а также через мобильные приложения (например, «Яндекс.Транспорт» или «МЦД»).</w:t>
      </w: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2.2Если пассажир сомневается в том, оборудована ли станция турникетами, можно уточнить это у сотрудников станции или по соответствующим указателям.</w:t>
      </w:r>
    </w:p>
    <w:p>
      <w:p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</w:p>
    <w:p>
      <w:p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3. 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Навигация по платформе:</w:t>
      </w:r>
    </w:p>
    <w:p>
      <w:pPr>
        <w:pStyle w:val="8"/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Далее необходимо найти выход с платформы. Это могут быть указатели на платформе, которые направляют к выходам с территории станции.</w:t>
      </w:r>
    </w:p>
    <w:p>
      <w:pPr>
        <w:pStyle w:val="8"/>
        <w:numPr>
          <w:ilvl w:val="1"/>
          <w:numId w:val="3"/>
        </w:num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Обычно станции, не оборудованные турникетами, имеют более свободный доступ с платформы на прилегающие территории.</w:t>
      </w:r>
    </w:p>
    <w:p>
      <w:p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4. 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Маршрут к выходу:</w:t>
      </w:r>
    </w:p>
    <w:p>
      <w:pPr>
        <w:pStyle w:val="8"/>
        <w:numPr>
          <w:ilvl w:val="1"/>
          <w:numId w:val="4"/>
        </w:num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На таких станциях отсутствуют турникеты, поэтому нужно двигаться в направлении выхода с платформы через пешеходные переходы, лестницы, подземные или наземные переходы.</w:t>
      </w:r>
    </w:p>
    <w:p>
      <w:pPr>
        <w:pStyle w:val="8"/>
        <w:numPr>
          <w:ilvl w:val="1"/>
          <w:numId w:val="4"/>
        </w:num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Пассажир свободно проходит в сторону выхода, не сталкиваясь с необходимостью прикладывать проездной билет к валидатору или турникету.</w:t>
      </w:r>
    </w:p>
    <w:p>
      <w:p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  <w:t>5.</w:t>
      </w: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Покидание территории станции:</w:t>
      </w: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5.1Пассажир просто проходит через выходы станции на городскую территорию, обычно через ворота или открытые проходы, которые обеспечивают свободный доступ. Турникетов нет, поэтому нет необходимости приостанавливаться для валидации билета.</w:t>
      </w:r>
    </w:p>
    <w:p>
      <w:pPr>
        <w:pStyle w:val="8"/>
        <w:numPr>
          <w:ilvl w:val="1"/>
          <w:numId w:val="5"/>
        </w:num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Важно отметить, что станция МЦД без турникетов может подразумевать, что на вход и выход билеты не проверяются физически, но система может предполагать электронную регистрацию поездки на основе данных о входе и выходе с других станций.</w:t>
      </w:r>
    </w:p>
    <w:p>
      <w:pPr>
        <w:spacing w:before="100" w:beforeAutospacing="1" w:after="100" w:afterAutospacing="1" w:line="240" w:lineRule="auto"/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 xml:space="preserve">6. </w:t>
      </w:r>
      <w:r>
        <w:rPr>
          <w:rFonts w:ascii="Times New Roman" w:hAnsi="Times New Roman" w:eastAsia="Times New Roman" w:cs="Times New Roman"/>
          <w:b/>
          <w:bCs/>
          <w:sz w:val="28"/>
          <w:szCs w:val="28"/>
          <w:lang w:eastAsia="ru-RU"/>
        </w:rPr>
        <w:t>Контроль билетов:</w:t>
      </w: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6.1Несмотря на отсутствие турникетов, стоит помнить, что контроль билетов может проводиться выборочно сотрудниками на платформе или около выхода. В этом случае нужно предъявить проездной документ (например, транспортную карту «Тройка» или билет).</w:t>
      </w: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sz w:val="28"/>
          <w:szCs w:val="28"/>
          <w:lang w:eastAsia="ru-RU"/>
        </w:rPr>
        <w:t>6.2Если же контроля нет, пассажир просто покидает станцию.</w:t>
      </w: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val="en-US" w:eastAsia="ru-RU"/>
        </w:rPr>
      </w:pPr>
    </w:p>
    <w:p>
      <w:pPr>
        <w:spacing w:before="100" w:beforeAutospacing="1" w:after="100" w:afterAutospacing="1" w:line="240" w:lineRule="auto"/>
        <w:ind w:left="720"/>
        <w:rPr>
          <w:rFonts w:ascii="Times New Roman" w:hAnsi="Times New Roman" w:eastAsia="Times New Roman" w:cs="Times New Roman"/>
          <w:sz w:val="28"/>
          <w:szCs w:val="28"/>
          <w:lang w:eastAsia="ru-RU"/>
        </w:rPr>
      </w:pPr>
      <w:bookmarkStart w:id="0" w:name="_Hlk179548988"/>
    </w:p>
    <w:bookmarkEnd w:id="0"/>
    <w:p>
      <w:pPr>
        <w:spacing w:before="100" w:beforeAutospacing="1" w:after="100" w:afterAutospacing="1" w:line="240" w:lineRule="auto"/>
        <w:jc w:val="center"/>
        <w:rPr>
          <w:rFonts w:ascii="Times New Roman" w:hAnsi="Times New Roman" w:eastAsia="Times New Roman" w:cs="Times New Roman"/>
          <w:b/>
          <w:sz w:val="28"/>
          <w:szCs w:val="28"/>
          <w:lang w:eastAsia="ru-RU"/>
        </w:rPr>
      </w:pPr>
      <w:r>
        <w:rPr>
          <w:rFonts w:ascii="Times New Roman" w:hAnsi="Times New Roman" w:eastAsia="Times New Roman" w:cs="Times New Roman"/>
          <w:b/>
          <w:sz w:val="28"/>
          <w:szCs w:val="28"/>
          <w:lang w:eastAsia="ru-RU"/>
        </w:rPr>
        <w:t xml:space="preserve">Схемы алгоритма, составленная в 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val="en-US" w:eastAsia="ru-RU"/>
        </w:rPr>
        <w:t>Microsoft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val="en-US" w:eastAsia="ru-RU"/>
        </w:rPr>
        <w:t>Office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eastAsia="ru-RU"/>
        </w:rPr>
        <w:t xml:space="preserve"> </w:t>
      </w:r>
      <w:r>
        <w:rPr>
          <w:rFonts w:ascii="Times New Roman" w:hAnsi="Times New Roman" w:eastAsia="Times New Roman" w:cs="Times New Roman"/>
          <w:b/>
          <w:i/>
          <w:sz w:val="28"/>
          <w:szCs w:val="28"/>
          <w:lang w:val="en-US" w:eastAsia="ru-RU"/>
        </w:rPr>
        <w:t>Visio</w:t>
      </w:r>
    </w:p>
    <w:p>
      <w:pPr>
        <w:pStyle w:val="7"/>
        <w:rPr>
          <w:sz w:val="28"/>
          <w:szCs w:val="28"/>
        </w:rPr>
      </w:pPr>
      <w:r>
        <w:object>
          <v:shape id="_x0000_i1025" o:spt="75" type="#_x0000_t75" style="height:695.25pt;width:459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алгоритма, представленного в схеме алгоритма составленного в Microsoft Office Visio: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обозначено начало процесса </w:t>
      </w:r>
      <w:r>
        <w:rPr>
          <w:rFonts w:ascii="Times New Roman" w:hAnsi="Times New Roman" w:cs="Times New Roman"/>
          <w:sz w:val="28"/>
          <w:szCs w:val="28"/>
          <w:lang w:val="ru-RU"/>
        </w:rPr>
        <w:t>выхода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из электропоезда Иволга и покидания территории станции не оборудованной турникетами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В блоке 2 - </w:t>
      </w:r>
      <w:r>
        <w:rPr>
          <w:rFonts w:hint="default" w:ascii="Times New Roman" w:hAnsi="Times New Roman" w:cs="Times New Roman"/>
          <w:sz w:val="28"/>
          <w:szCs w:val="28"/>
        </w:rPr>
        <w:t>показано, что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перед выходом из электропоезда нужно дождаться открытия дверей электропоезда, после того как двери открылись переходим к 3 блоку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В блоке 3 - показано, что после открытия дверей электропоезда нужно выйти из него, после этого переходим к блоку номер 4 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4 - принимается решение, как определить есть ли на станции турникеты это можно сделать двумя способами блоки 5 и 6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В блоке 5 - показано, что определить есть ли на станции турникеты можно зайдя в мобильное приложение Яндекс.Транспорт, после этого переходим к блоку 7 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6 - показано, что определить есть ли на станции турникеты можно спросив у работников станции, после этого переходим к блоку 7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7 - показано, что нужно определить как выйти со станции необорудованной турникетами, после этого переходим к блоку 8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8 - показано, что нужно двигаться по указанным на станции платформам, после этого переходим к блоку 8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9 - принимается решение о необходимости проверки билетов, если ответ положительный двигаемся к блоку 10, если отрицательный двигаемся к блоку 11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10 - показано, что при необходимости проверки билетов, нужно показать билет или карту тройка работнику станции, после этого переходим к блоку 11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11 - показано, что после совершения всех вышеперечисленных действий можно покинуть территорию станции, после этого переходим к 12 блоку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12 - обозначен конец процесса выхода из электропоезда иволга и покидания станции необорудованной турникетами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</w:p>
    <w:p>
      <w:pPr>
        <w:jc w:val="center"/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hint="default" w:ascii="Times New Roman" w:hAnsi="Times New Roman" w:cs="Times New Roman"/>
          <w:b/>
          <w:bCs/>
          <w:sz w:val="28"/>
          <w:szCs w:val="28"/>
          <w:lang w:val="ru-RU"/>
        </w:rPr>
        <w:t xml:space="preserve">Схема алгоритма, составленная в </w:t>
      </w:r>
      <w:r>
        <w:rPr>
          <w:rFonts w:hint="default" w:ascii="Times New Roman" w:hAnsi="Times New Roman" w:cs="Times New Roman"/>
          <w:b/>
          <w:bCs/>
          <w:sz w:val="28"/>
          <w:szCs w:val="28"/>
          <w:lang w:val="en-US"/>
        </w:rPr>
        <w:t>draw.io</w:t>
      </w:r>
    </w:p>
    <w:p>
      <w:r>
        <w:drawing>
          <wp:inline distT="0" distB="0" distL="114300" distR="114300">
            <wp:extent cx="5638800" cy="7478395"/>
            <wp:effectExtent l="0" t="0" r="0" b="8255"/>
            <wp:docPr id="1" name="Изображение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38800" cy="7478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алгоритма, представленного в схеме алгоритма составленного в </w:t>
      </w:r>
      <w:r>
        <w:rPr>
          <w:rFonts w:hint="default" w:ascii="Times New Roman" w:hAnsi="Times New Roman" w:cs="Times New Roman"/>
          <w:sz w:val="28"/>
          <w:szCs w:val="28"/>
          <w:lang w:val="en-US"/>
        </w:rPr>
        <w:t>draw.io</w:t>
      </w:r>
      <w:r>
        <w:rPr>
          <w:rFonts w:ascii="Times New Roman" w:hAnsi="Times New Roman" w:cs="Times New Roman"/>
          <w:sz w:val="28"/>
          <w:szCs w:val="28"/>
        </w:rPr>
        <w:t>: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 блоке 1 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 обозначено начало процесса </w:t>
      </w:r>
      <w:r>
        <w:rPr>
          <w:rFonts w:ascii="Times New Roman" w:hAnsi="Times New Roman" w:cs="Times New Roman"/>
          <w:sz w:val="28"/>
          <w:szCs w:val="28"/>
          <w:lang w:val="ru-RU"/>
        </w:rPr>
        <w:t>выхода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из электропоезда Иволга и покидания территории станции не оборудованной турникетами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В блоке 2 - </w:t>
      </w:r>
      <w:r>
        <w:rPr>
          <w:rFonts w:hint="default" w:ascii="Times New Roman" w:hAnsi="Times New Roman" w:cs="Times New Roman"/>
          <w:sz w:val="28"/>
          <w:szCs w:val="28"/>
        </w:rPr>
        <w:t>показано, что</w:t>
      </w: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 перед выходом из электропоезда нужно дождаться открытия дверей электропоезда, после того как двери открылись переходим к 3 блоку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В блоке 3 - показано, что после открытия дверей электропоезда нужно выйти из него, после этого переходим к блоку номер 4 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4 - принимается решение, как определить есть ли на станции турникеты это можно сделать двумя способами блоки 5 и 6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 xml:space="preserve">В блоке 5 - показано, что определить есть ли на станции турникеты можно зайдя в мобильное приложение Яндекс.Транспорт, после этого переходим к блоку 7 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6 - показано, что определить есть ли на станции турникеты можно спросив у работников станции, после этого переходим к блоку 7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7 - показано, что нужно определить как выйти со станции необорудованной турникетами, после этого переходим к блоку 8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8 - показано, что нужно двигаться по указанным на станции платформам, после этого переходим к блоку 8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9 - принимается решение о необходимости проверки билетов, если ответ положительный двигаемся к блоку 10, если отрицательный двигаемся к блоку 11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10 - показано, что при необходимости проверки билетов, нужно показать билет или карту тройка работнику станции, после этого переходим к блоку 11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11 - показано, что после совершения всех вышеперечисленных действий можно покинуть территорию станции, после этого переходим к 12 блоку</w:t>
      </w:r>
    </w:p>
    <w:p>
      <w:pPr>
        <w:rPr>
          <w:rFonts w:hint="default" w:ascii="Times New Roman" w:hAnsi="Times New Roman" w:cs="Times New Roman"/>
          <w:sz w:val="28"/>
          <w:szCs w:val="28"/>
          <w:lang w:val="ru-RU"/>
        </w:rPr>
      </w:pPr>
      <w:r>
        <w:rPr>
          <w:rFonts w:hint="default" w:ascii="Times New Roman" w:hAnsi="Times New Roman" w:cs="Times New Roman"/>
          <w:sz w:val="28"/>
          <w:szCs w:val="28"/>
          <w:lang w:val="ru-RU"/>
        </w:rPr>
        <w:t>В блоке 12 - обозначен конец процесса выхода из электропоезда иволга и покидания станции необорудованной турникетами</w:t>
      </w:r>
    </w:p>
    <w:p>
      <w:pPr>
        <w:rPr>
          <w:rFonts w:hint="default" w:ascii="Times New Roman" w:hAnsi="Times New Roman" w:cs="Times New Roman"/>
          <w:sz w:val="28"/>
          <w:szCs w:val="28"/>
          <w:lang w:val="en-US"/>
        </w:rPr>
      </w:pPr>
      <w:bookmarkStart w:id="1" w:name="_GoBack"/>
      <w:bookmarkEnd w:id="1"/>
    </w:p>
    <w:sectPr>
      <w:footerReference r:id="rId5" w:type="default"/>
      <w:pgSz w:w="11906" w:h="16838"/>
      <w:pgMar w:top="1134" w:right="850" w:bottom="850" w:left="1701" w:header="708" w:footer="708" w:gutter="0"/>
      <w:cols w:space="708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  <w:font w:name="Bahnschrift Light SemiCondensed">
    <w:panose1 w:val="020B0502040204020203"/>
    <w:charset w:val="00"/>
    <w:family w:val="auto"/>
    <w:pitch w:val="default"/>
    <w:sig w:usb0="A00002C7" w:usb1="00000002" w:usb2="00000000" w:usb3="00000000" w:csb0="2000019F" w:csb1="00000000"/>
  </w:font>
  <w:font w:name="Comic Sans MS">
    <w:panose1 w:val="030F0702030302020204"/>
    <w:charset w:val="00"/>
    <w:family w:val="auto"/>
    <w:pitch w:val="default"/>
    <w:sig w:usb0="00000287" w:usb1="00000013" w:usb2="00000000" w:usb3="00000000" w:csb0="2000009F" w:csb1="00000000"/>
  </w:font>
  <w:font w:name="Franklin Gothic Book">
    <w:panose1 w:val="020B0503020102020204"/>
    <w:charset w:val="00"/>
    <w:family w:val="auto"/>
    <w:pitch w:val="default"/>
    <w:sig w:usb0="00000287" w:usb1="00000000" w:usb2="00000000" w:usb3="00000000" w:csb0="2000009F" w:csb1="DFD70000"/>
  </w:font>
  <w:font w:name="Franklin Gothic Medium">
    <w:panose1 w:val="020B0603020102020204"/>
    <w:charset w:val="00"/>
    <w:family w:val="auto"/>
    <w:pitch w:val="default"/>
    <w:sig w:usb0="00000287" w:usb1="00000000" w:usb2="00000000" w:usb3="00000000" w:csb0="2000009F" w:csb1="DFD70000"/>
  </w:font>
  <w:font w:name="Microsoft JhengHe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Segoe Script">
    <w:panose1 w:val="030B0504020000000003"/>
    <w:charset w:val="00"/>
    <w:family w:val="auto"/>
    <w:pitch w:val="default"/>
    <w:sig w:usb0="0000028F" w:usb1="00000000" w:usb2="00000000" w:usb3="00000000" w:csb0="0000009F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hd w:val="clear" w:color="auto" w:fill="FFFFFF"/>
      <w:rPr>
        <w:rFonts w:eastAsia="Times New Roman" w:cs="Times New Roman"/>
        <w:color w:val="2C2D2E"/>
        <w:szCs w:val="28"/>
        <w:lang w:eastAsia="ru-RU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1110BB0"/>
    <w:multiLevelType w:val="multilevel"/>
    <w:tmpl w:val="01110BB0"/>
    <w:lvl w:ilvl="0" w:tentative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2"/>
      <w:numFmt w:val="decimal"/>
      <w:lvlText w:val="%1.%2"/>
      <w:lvlJc w:val="left"/>
      <w:pPr>
        <w:ind w:left="1095" w:hanging="37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">
    <w:nsid w:val="165A34E0"/>
    <w:multiLevelType w:val="multilevel"/>
    <w:tmpl w:val="165A34E0"/>
    <w:lvl w:ilvl="0" w:tentative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">
    <w:nsid w:val="1EEE48FC"/>
    <w:multiLevelType w:val="multilevel"/>
    <w:tmpl w:val="1EEE48FC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entative="0">
      <w:start w:val="2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3">
    <w:nsid w:val="66E3682F"/>
    <w:multiLevelType w:val="multilevel"/>
    <w:tmpl w:val="66E3682F"/>
    <w:lvl w:ilvl="0" w:tentative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4">
    <w:nsid w:val="6E3B22C8"/>
    <w:multiLevelType w:val="multilevel"/>
    <w:tmpl w:val="6E3B22C8"/>
    <w:lvl w:ilvl="0" w:tentative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 w:tentative="0">
      <w:start w:val="1"/>
      <w:numFmt w:val="decimal"/>
      <w:lvlText w:val="%1.%2"/>
      <w:lvlJc w:val="left"/>
      <w:pPr>
        <w:ind w:left="1095" w:hanging="375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cumentProtection w:enforcement="0"/>
  <w:defaultTabStop w:val="708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90C01"/>
    <w:rsid w:val="002D2219"/>
    <w:rsid w:val="005153D8"/>
    <w:rsid w:val="006235D2"/>
    <w:rsid w:val="006920E7"/>
    <w:rsid w:val="0077386C"/>
    <w:rsid w:val="007A270E"/>
    <w:rsid w:val="008B07A1"/>
    <w:rsid w:val="008E6780"/>
    <w:rsid w:val="009572AC"/>
    <w:rsid w:val="009B03A5"/>
    <w:rsid w:val="009E3F7E"/>
    <w:rsid w:val="00B8340F"/>
    <w:rsid w:val="00BE6BBE"/>
    <w:rsid w:val="00C45155"/>
    <w:rsid w:val="00D26FD7"/>
    <w:rsid w:val="00D5297C"/>
    <w:rsid w:val="00EB0DCA"/>
    <w:rsid w:val="00FB4E90"/>
    <w:rsid w:val="469A5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nhideWhenUsed="0" w:uiPriority="99" w:semiHidden="0" w:name="Table Subtle 2"/>
    <w:lsdException w:uiPriority="99" w:name="Table Web 1"/>
    <w:lsdException w:uiPriority="99" w:name="Table Web 2"/>
    <w:lsdException w:unhideWhenUsed="0" w:uiPriority="99" w:semiHidden="0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34" w:semiHidden="0" w:name="List Paragraph"/>
  </w:latentStyles>
  <w:style w:type="paragraph" w:default="1" w:styleId="1">
    <w:name w:val="Normal"/>
    <w:autoRedefine/>
    <w:qFormat/>
    <w:uiPriority w:val="0"/>
    <w:pPr>
      <w:spacing w:after="160" w:line="259" w:lineRule="auto"/>
    </w:pPr>
    <w:rPr>
      <w:rFonts w:asciiTheme="minorHAnsi" w:hAnsiTheme="minorHAnsi" w:eastAsiaTheme="minorHAnsi" w:cstheme="minorBidi"/>
      <w:sz w:val="22"/>
      <w:szCs w:val="22"/>
      <w:lang w:val="ru-RU" w:eastAsia="en-US" w:bidi="ar-SA"/>
    </w:rPr>
  </w:style>
  <w:style w:type="character" w:default="1" w:styleId="2">
    <w:name w:val="Default Paragraph Font"/>
    <w:autoRedefine/>
    <w:semiHidden/>
    <w:unhideWhenUsed/>
    <w:qFormat/>
    <w:uiPriority w:val="1"/>
  </w:style>
  <w:style w:type="table" w:default="1" w:styleId="3">
    <w:name w:val="Normal Table"/>
    <w:autoRedefine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Strong"/>
    <w:basedOn w:val="2"/>
    <w:autoRedefine/>
    <w:qFormat/>
    <w:uiPriority w:val="22"/>
    <w:rPr>
      <w:b/>
      <w:bCs/>
    </w:rPr>
  </w:style>
  <w:style w:type="paragraph" w:styleId="5">
    <w:name w:val="header"/>
    <w:basedOn w:val="1"/>
    <w:link w:val="9"/>
    <w:autoRedefine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6">
    <w:name w:val="footer"/>
    <w:basedOn w:val="1"/>
    <w:link w:val="10"/>
    <w:autoRedefine/>
    <w:unhideWhenUsed/>
    <w:qFormat/>
    <w:uiPriority w:val="99"/>
    <w:pPr>
      <w:tabs>
        <w:tab w:val="center" w:pos="4677"/>
        <w:tab w:val="right" w:pos="9355"/>
      </w:tabs>
      <w:spacing w:after="0" w:line="240" w:lineRule="auto"/>
    </w:pPr>
  </w:style>
  <w:style w:type="paragraph" w:styleId="7">
    <w:name w:val="Normal (Web)"/>
    <w:basedOn w:val="1"/>
    <w:autoRedefine/>
    <w:semiHidden/>
    <w:unhideWhenUsed/>
    <w:qFormat/>
    <w:uiPriority w:val="99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  <w:lang w:eastAsia="ru-RU"/>
    </w:rPr>
  </w:style>
  <w:style w:type="paragraph" w:styleId="8">
    <w:name w:val="List Paragraph"/>
    <w:basedOn w:val="1"/>
    <w:autoRedefine/>
    <w:qFormat/>
    <w:uiPriority w:val="34"/>
    <w:pPr>
      <w:ind w:left="720"/>
      <w:contextualSpacing/>
    </w:pPr>
  </w:style>
  <w:style w:type="character" w:customStyle="1" w:styleId="9">
    <w:name w:val="Верхний колонтитул Знак"/>
    <w:basedOn w:val="2"/>
    <w:link w:val="5"/>
    <w:autoRedefine/>
    <w:qFormat/>
    <w:uiPriority w:val="99"/>
  </w:style>
  <w:style w:type="character" w:customStyle="1" w:styleId="10">
    <w:name w:val="Нижний колонтитул Знак"/>
    <w:basedOn w:val="2"/>
    <w:link w:val="6"/>
    <w:autoRedefine/>
    <w:qFormat/>
    <w:uiPriority w:val="99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package" Target="embeddings/Microsoft_Visio___1.vsdx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8</Pages>
  <Words>776</Words>
  <Characters>4429</Characters>
  <Lines>36</Lines>
  <Paragraphs>10</Paragraphs>
  <TotalTime>0</TotalTime>
  <ScaleCrop>false</ScaleCrop>
  <LinksUpToDate>false</LinksUpToDate>
  <CharactersWithSpaces>5195</CharactersWithSpaces>
  <Application>WPS Office_12.2.0.167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0-11T11:34:00Z</dcterms:created>
  <dc:creator>Е.П. Балакина</dc:creator>
  <cp:lastModifiedBy>Дима</cp:lastModifiedBy>
  <dcterms:modified xsi:type="dcterms:W3CDTF">2024-10-17T15:23:4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6731</vt:lpwstr>
  </property>
  <property fmtid="{D5CDD505-2E9C-101B-9397-08002B2CF9AE}" pid="3" name="ICV">
    <vt:lpwstr>3FDE4E8255A149C09F6278F033D34CF7_12</vt:lpwstr>
  </property>
</Properties>
</file>